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43D09E" w14:textId="77777777" w:rsidR="00144C55" w:rsidRDefault="00144C55" w:rsidP="00AA1070">
      <w:pPr>
        <w:pStyle w:val="a3"/>
        <w:jc w:val="center"/>
      </w:pPr>
      <w:r>
        <w:t>ASSIGNMENT ONE</w:t>
      </w:r>
    </w:p>
    <w:p w14:paraId="533A15A2" w14:textId="320E6212" w:rsidR="00144C55" w:rsidRDefault="00144C55" w:rsidP="00F23F22">
      <w:pPr>
        <w:pStyle w:val="a3"/>
        <w:jc w:val="center"/>
      </w:pPr>
      <w:r w:rsidRPr="00144C55">
        <w:t>Socket programming project</w:t>
      </w:r>
      <w:r>
        <w:t xml:space="preserve"> (Networks)</w:t>
      </w:r>
    </w:p>
    <w:p w14:paraId="765CD552" w14:textId="77777777" w:rsidR="00144C55" w:rsidRDefault="00144C55" w:rsidP="00144C55">
      <w:pPr>
        <w:pStyle w:val="1"/>
      </w:pPr>
      <w:r>
        <w:t>Introduction</w:t>
      </w:r>
    </w:p>
    <w:p w14:paraId="62709316" w14:textId="77777777" w:rsidR="002E6333" w:rsidRDefault="0045325D" w:rsidP="0045325D">
      <w:r>
        <w:t>The client-server model is a distributed communication framework of network processes among service requestors and providers. Service providers are called servers</w:t>
      </w:r>
      <w:r w:rsidR="002E6333">
        <w:t xml:space="preserve"> and service requestors are called clients.  A </w:t>
      </w:r>
      <w:r w:rsidR="002E6333" w:rsidRPr="002E6333">
        <w:t>server provides services to clients that exchange information with it</w:t>
      </w:r>
      <w:r w:rsidR="002E6333">
        <w:t xml:space="preserve">.  This was the ﬁrst model </w:t>
      </w:r>
      <w:r w:rsidRPr="0045325D">
        <w:t>used to develop networked applications</w:t>
      </w:r>
      <w:r>
        <w:t xml:space="preserve">.  </w:t>
      </w:r>
    </w:p>
    <w:p w14:paraId="13C7AD34" w14:textId="21B2889A" w:rsidR="002E6333" w:rsidRDefault="002E6333" w:rsidP="005019FF">
      <w:r>
        <w:t>In this assignment we had to design and implement a Client-Server file sharing applicati</w:t>
      </w:r>
      <w:r w:rsidR="002013D2">
        <w:t>on</w:t>
      </w:r>
      <w:r w:rsidR="00A37777">
        <w:t>.</w:t>
      </w:r>
      <w:r w:rsidR="00834F69">
        <w:t xml:space="preserve">  Our application performs the basic functions of a Client-Server file sharing application.</w:t>
      </w:r>
    </w:p>
    <w:p w14:paraId="6E4C612E" w14:textId="3BDF7FED" w:rsidR="00144C55" w:rsidRDefault="00A423BC" w:rsidP="00144C55">
      <w:pPr>
        <w:pStyle w:val="1"/>
      </w:pPr>
      <w:r>
        <w:lastRenderedPageBreak/>
        <w:t>Application Description</w:t>
      </w:r>
    </w:p>
    <w:p w14:paraId="30E1C4BD" w14:textId="2AB3C546" w:rsidR="00A423BC" w:rsidRDefault="00A423BC" w:rsidP="00A423BC">
      <w:pPr>
        <w:pStyle w:val="2"/>
      </w:pPr>
      <w:r>
        <w:t>Class Diagram</w:t>
      </w:r>
    </w:p>
    <w:p w14:paraId="5FD97199" w14:textId="36C16F22" w:rsidR="00A37777" w:rsidRPr="00A37777" w:rsidRDefault="00F56EED" w:rsidP="00A37777">
      <w:pPr>
        <w:pStyle w:val="2"/>
      </w:pPr>
      <w:r>
        <w:object w:dxaOrig="10846" w:dyaOrig="11836" w14:anchorId="39A9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92.75pt" o:ole="">
            <v:imagedata r:id="rId7" o:title=""/>
          </v:shape>
          <o:OLEObject Type="Embed" ProgID="Visio.Drawing.15" ShapeID="_x0000_i1025" DrawAspect="Content" ObjectID="_1644794215" r:id="rId8"/>
        </w:object>
      </w:r>
      <w:r w:rsidR="00A37777">
        <w:t>Features</w:t>
      </w:r>
    </w:p>
    <w:p w14:paraId="614B3205" w14:textId="72D04359" w:rsidR="000C6D36" w:rsidRDefault="00A50793" w:rsidP="00853C78">
      <w:pPr>
        <w:pStyle w:val="3"/>
      </w:pPr>
      <w:r>
        <w:t>In the Client</w:t>
      </w:r>
      <w:r w:rsidR="00853C78">
        <w:t xml:space="preserve"> class:</w:t>
      </w:r>
    </w:p>
    <w:p w14:paraId="3A5B305F" w14:textId="1AA25A4F" w:rsidR="00853C78" w:rsidRDefault="00853C78" w:rsidP="00853C78">
      <w:r>
        <w:t>The class file has three main features:</w:t>
      </w:r>
    </w:p>
    <w:p w14:paraId="018ACE4E" w14:textId="13A0FEF0" w:rsidR="00187BDC" w:rsidRDefault="00187BDC" w:rsidP="00187BDC">
      <w:pPr>
        <w:pStyle w:val="a7"/>
        <w:numPr>
          <w:ilvl w:val="0"/>
          <w:numId w:val="2"/>
        </w:numPr>
        <w:spacing w:after="0"/>
      </w:pPr>
      <w:r>
        <w:t xml:space="preserve">Upload </w:t>
      </w:r>
    </w:p>
    <w:p w14:paraId="616F35E1" w14:textId="6FC60096" w:rsidR="00853C78" w:rsidRDefault="00187BDC" w:rsidP="00187BDC">
      <w:r>
        <w:t>This function has 2 inputs</w:t>
      </w:r>
      <w:r w:rsidR="00824D84">
        <w:t>,</w:t>
      </w:r>
      <w:r>
        <w:t xml:space="preserve"> filename and access, both of wh</w:t>
      </w:r>
      <w:r w:rsidR="00824D84">
        <w:t>ich are specified by the user.  The Client accepts input from the user.  It creates input and output streams, which reads the file and send</w:t>
      </w:r>
      <w:r w:rsidR="005D5BE7">
        <w:t>s</w:t>
      </w:r>
      <w:r w:rsidR="00824D84">
        <w:t xml:space="preserve"> the file to a </w:t>
      </w:r>
      <w:r w:rsidR="005D5BE7">
        <w:t>specific destination, in this case it would be the Server.  The purpose of the upload function is to allow the user to save files onto the server.</w:t>
      </w:r>
    </w:p>
    <w:p w14:paraId="7E9B3D4B" w14:textId="67252231" w:rsidR="00187BDC" w:rsidRDefault="005D5BE7" w:rsidP="005D5BE7">
      <w:pPr>
        <w:pStyle w:val="a7"/>
        <w:numPr>
          <w:ilvl w:val="0"/>
          <w:numId w:val="2"/>
        </w:numPr>
        <w:spacing w:after="0"/>
      </w:pPr>
      <w:r>
        <w:t>Download</w:t>
      </w:r>
    </w:p>
    <w:p w14:paraId="169D910A" w14:textId="24C83718" w:rsidR="005D5BE7" w:rsidRDefault="005D5BE7" w:rsidP="00A50793">
      <w:r>
        <w:lastRenderedPageBreak/>
        <w:t>The application allows users to upload files onto the server, it will only be appropriate to allow them to download files from the server as well.</w:t>
      </w:r>
      <w:r w:rsidR="00C76D36">
        <w:t xml:space="preserve">  The download function has the purpose of retrieving files from the Server, if the file is not present an error message is sent.</w:t>
      </w:r>
      <w:r>
        <w:t xml:space="preserve">  This function </w:t>
      </w:r>
      <w:r w:rsidR="00C76D36">
        <w:t>accepts output from the Server which contains the details and file content and stores it in a location accessible to Client</w:t>
      </w:r>
      <w:r>
        <w:t>.</w:t>
      </w:r>
      <w:r w:rsidR="00C76D36">
        <w:t xml:space="preserve">  </w:t>
      </w:r>
    </w:p>
    <w:p w14:paraId="00964A8E" w14:textId="66EF822F" w:rsidR="00A50793" w:rsidRDefault="00A50793" w:rsidP="00A50793">
      <w:pPr>
        <w:pStyle w:val="a7"/>
        <w:numPr>
          <w:ilvl w:val="0"/>
          <w:numId w:val="2"/>
        </w:numPr>
        <w:spacing w:after="0"/>
      </w:pPr>
      <w:r>
        <w:t>Get</w:t>
      </w:r>
      <w:r w:rsidR="00834F69">
        <w:t xml:space="preserve"> </w:t>
      </w:r>
      <w:r>
        <w:t>List</w:t>
      </w:r>
    </w:p>
    <w:p w14:paraId="1BAF8F61" w14:textId="3C537078" w:rsidR="00AA5FA6" w:rsidRDefault="00A50793" w:rsidP="00FA32AB">
      <w:pPr>
        <w:spacing w:after="0"/>
        <w:rPr>
          <w:b/>
          <w:color w:val="FF0000"/>
        </w:rPr>
      </w:pPr>
      <w:r>
        <w:t xml:space="preserve">With the </w:t>
      </w:r>
      <w:proofErr w:type="spellStart"/>
      <w:r>
        <w:t>getList</w:t>
      </w:r>
      <w:proofErr w:type="spellEnd"/>
      <w:r>
        <w:t xml:space="preserve"> function a user is able to requ</w:t>
      </w:r>
      <w:r w:rsidR="008D6E2D">
        <w:t>est a list of available files on</w:t>
      </w:r>
      <w:r>
        <w:t xml:space="preserve"> the server.  </w:t>
      </w:r>
    </w:p>
    <w:p w14:paraId="680E8BF3" w14:textId="77777777" w:rsidR="00AA5FA6" w:rsidRPr="00FA32AB" w:rsidRDefault="00AA5FA6" w:rsidP="00FA32AB">
      <w:pPr>
        <w:spacing w:after="0"/>
        <w:rPr>
          <w:b/>
          <w:color w:val="FF0000"/>
        </w:rPr>
      </w:pPr>
    </w:p>
    <w:p w14:paraId="71D50C3B" w14:textId="2748AAFC" w:rsidR="00A90ACE" w:rsidRDefault="00A90ACE" w:rsidP="00A90ACE">
      <w:pPr>
        <w:pStyle w:val="3"/>
      </w:pPr>
      <w:r>
        <w:t xml:space="preserve">In the </w:t>
      </w:r>
      <w:r w:rsidR="00557EBC">
        <w:t>Server</w:t>
      </w:r>
      <w:r>
        <w:t xml:space="preserve"> class:</w:t>
      </w:r>
    </w:p>
    <w:p w14:paraId="20622FEB" w14:textId="4068418A" w:rsidR="00A90ACE" w:rsidRDefault="000210B4" w:rsidP="00A423BC">
      <w:r>
        <w:t>The Server</w:t>
      </w:r>
      <w:r w:rsidR="00557EBC">
        <w:t xml:space="preserve"> </w:t>
      </w:r>
      <w:r>
        <w:t xml:space="preserve">class creates a </w:t>
      </w:r>
      <w:proofErr w:type="spellStart"/>
      <w:r>
        <w:t>ClientHandler</w:t>
      </w:r>
      <w:proofErr w:type="spellEnd"/>
      <w:r>
        <w:t xml:space="preserve"> object.  This object is responsible for communicating with a </w:t>
      </w:r>
      <w:r w:rsidR="003A150F">
        <w:t>particular</w:t>
      </w:r>
      <w:r>
        <w:t xml:space="preserve"> client.</w:t>
      </w:r>
    </w:p>
    <w:p w14:paraId="7AA71EC0" w14:textId="00AD8870" w:rsidR="003A150F" w:rsidRDefault="003A150F" w:rsidP="003A150F">
      <w:pPr>
        <w:pStyle w:val="3"/>
      </w:pPr>
      <w:r>
        <w:t xml:space="preserve">In the </w:t>
      </w:r>
      <w:proofErr w:type="spellStart"/>
      <w:r>
        <w:t>ClientHandler</w:t>
      </w:r>
      <w:proofErr w:type="spellEnd"/>
      <w:r>
        <w:t xml:space="preserve"> class:</w:t>
      </w:r>
    </w:p>
    <w:p w14:paraId="1C57E9B6" w14:textId="548E2F0E" w:rsidR="003A150F" w:rsidRDefault="003A150F" w:rsidP="003A150F">
      <w:r>
        <w:t xml:space="preserve">This class represents the Server in the Client-Server model, for each individual client which communicates with the server.  Main features </w:t>
      </w:r>
      <w:proofErr w:type="gramStart"/>
      <w:r>
        <w:t>includes</w:t>
      </w:r>
      <w:proofErr w:type="gramEnd"/>
      <w:r>
        <w:t>:</w:t>
      </w:r>
    </w:p>
    <w:p w14:paraId="5D1447A4" w14:textId="1BDAA46A" w:rsidR="005F7447" w:rsidRDefault="005F7447" w:rsidP="005F7447">
      <w:pPr>
        <w:pStyle w:val="a7"/>
        <w:numPr>
          <w:ilvl w:val="0"/>
          <w:numId w:val="2"/>
        </w:numPr>
        <w:spacing w:after="0"/>
      </w:pPr>
      <w:proofErr w:type="spellStart"/>
      <w:r>
        <w:t>RecieveFile</w:t>
      </w:r>
      <w:proofErr w:type="spellEnd"/>
    </w:p>
    <w:p w14:paraId="1C51A80F" w14:textId="1DD19EDA" w:rsidR="00B3164C" w:rsidRDefault="005F7447" w:rsidP="00B3164C">
      <w:r>
        <w:t>When a client uploads</w:t>
      </w:r>
      <w:r w:rsidR="00A33CFA">
        <w:t xml:space="preserve"> a file it needs to be saved in the Server.  This function receives the file from the Client and saves it in a destination where all Server files are stored. </w:t>
      </w:r>
    </w:p>
    <w:p w14:paraId="3C9037FD" w14:textId="77777777" w:rsidR="00B108A1" w:rsidRDefault="00B108A1" w:rsidP="00B108A1">
      <w:pPr>
        <w:pStyle w:val="a7"/>
        <w:numPr>
          <w:ilvl w:val="0"/>
          <w:numId w:val="2"/>
        </w:numPr>
        <w:spacing w:after="0"/>
      </w:pPr>
      <w:proofErr w:type="spellStart"/>
      <w:r>
        <w:t>SendFile</w:t>
      </w:r>
      <w:proofErr w:type="spellEnd"/>
    </w:p>
    <w:p w14:paraId="717528CA" w14:textId="64CD8C67" w:rsidR="00B108A1" w:rsidRDefault="00B108A1" w:rsidP="00B108A1">
      <w:r>
        <w:t>When a client requests to download a file from the server there has to be a method in place to send the file.  This method receives the filename, checks to see if the file is in the server and send it to Client.  If it is not in the server, it displays a 404 file not found error message.</w:t>
      </w:r>
    </w:p>
    <w:p w14:paraId="186EC3CD" w14:textId="21019AC1" w:rsidR="00B108A1" w:rsidRDefault="00B108A1" w:rsidP="00FA32AB">
      <w:pPr>
        <w:pStyle w:val="a7"/>
        <w:numPr>
          <w:ilvl w:val="0"/>
          <w:numId w:val="2"/>
        </w:numPr>
        <w:spacing w:after="0"/>
      </w:pPr>
      <w:proofErr w:type="spellStart"/>
      <w:r>
        <w:t>GetFileList</w:t>
      </w:r>
      <w:proofErr w:type="spellEnd"/>
    </w:p>
    <w:p w14:paraId="559A9290" w14:textId="5B7264E6" w:rsidR="00B108A1" w:rsidRDefault="00B108A1" w:rsidP="00B108A1">
      <w:r>
        <w:t>This</w:t>
      </w:r>
      <w:r w:rsidR="008D6E2D">
        <w:t xml:space="preserve"> function sends the client a list of files available on the server.</w:t>
      </w:r>
    </w:p>
    <w:p w14:paraId="750BF484" w14:textId="08CB2310" w:rsidR="00A423BC" w:rsidRDefault="00A423BC" w:rsidP="00A423BC">
      <w:pPr>
        <w:pStyle w:val="2"/>
      </w:pPr>
      <w:r>
        <w:t>Additional features</w:t>
      </w:r>
    </w:p>
    <w:p w14:paraId="740CC14D" w14:textId="75C409D0" w:rsidR="00FA32AB" w:rsidRDefault="00F56F54" w:rsidP="00FA32AB">
      <w:r>
        <w:t xml:space="preserve">The program allows uses to specific the file they are going to upload, whether they want it to be </w:t>
      </w:r>
      <w:proofErr w:type="gramStart"/>
      <w:r>
        <w:t>public(</w:t>
      </w:r>
      <w:proofErr w:type="gramEnd"/>
      <w:r>
        <w:t>can be downloaded by anyone) or private(only clients who can provide the correct key will be able to download the file).</w:t>
      </w:r>
    </w:p>
    <w:p w14:paraId="39F608E1" w14:textId="2D19C2C2" w:rsidR="00F56F54" w:rsidRPr="00FA32AB" w:rsidRDefault="00F56F54" w:rsidP="00FA32AB">
      <w:r>
        <w:rPr>
          <w:rFonts w:hint="eastAsia"/>
        </w:rPr>
        <w:t>I</w:t>
      </w:r>
      <w:r>
        <w:t>f the client chooses the file to be private, the client should provide a key to make sure only clients who can provide the key will be able to download the file</w:t>
      </w:r>
    </w:p>
    <w:p w14:paraId="3C764ADF" w14:textId="7BA9A1E2" w:rsidR="003A3DDE" w:rsidRDefault="00144C55" w:rsidP="000353E7">
      <w:pPr>
        <w:pStyle w:val="1"/>
      </w:pPr>
      <w:r>
        <w:t xml:space="preserve">Protocol </w:t>
      </w:r>
      <w:r w:rsidR="000732C6">
        <w:t>Design</w:t>
      </w:r>
      <w:r>
        <w:t xml:space="preserve"> </w:t>
      </w:r>
      <w:r w:rsidR="000732C6" w:rsidRPr="000732C6">
        <w:t>and Speciﬁcation</w:t>
      </w:r>
    </w:p>
    <w:p w14:paraId="5AB37B6F" w14:textId="40653BF8" w:rsidR="00A423BC" w:rsidRDefault="00A423BC" w:rsidP="00AA5FA6">
      <w:pPr>
        <w:pStyle w:val="2"/>
      </w:pPr>
      <w:r>
        <w:t xml:space="preserve">Protocol </w:t>
      </w:r>
      <w:r w:rsidR="006244BC">
        <w:t>Specification</w:t>
      </w:r>
    </w:p>
    <w:tbl>
      <w:tblPr>
        <w:tblStyle w:val="a6"/>
        <w:tblW w:w="0" w:type="auto"/>
        <w:tblLook w:val="04A0" w:firstRow="1" w:lastRow="0" w:firstColumn="1" w:lastColumn="0" w:noHBand="0" w:noVBand="1"/>
      </w:tblPr>
      <w:tblGrid>
        <w:gridCol w:w="4508"/>
        <w:gridCol w:w="4508"/>
      </w:tblGrid>
      <w:tr w:rsidR="0087797F" w:rsidRPr="0087797F" w14:paraId="52402FDD" w14:textId="77777777" w:rsidTr="0087797F">
        <w:tc>
          <w:tcPr>
            <w:tcW w:w="4508" w:type="dxa"/>
          </w:tcPr>
          <w:p w14:paraId="506ECF73" w14:textId="49336B69" w:rsidR="0087797F" w:rsidRPr="0087797F" w:rsidRDefault="0087797F" w:rsidP="0087797F">
            <w:pPr>
              <w:jc w:val="center"/>
              <w:rPr>
                <w:b/>
                <w:sz w:val="28"/>
              </w:rPr>
            </w:pPr>
            <w:r w:rsidRPr="0087797F">
              <w:rPr>
                <w:b/>
                <w:sz w:val="28"/>
              </w:rPr>
              <w:t>Client</w:t>
            </w:r>
          </w:p>
        </w:tc>
        <w:tc>
          <w:tcPr>
            <w:tcW w:w="4508" w:type="dxa"/>
          </w:tcPr>
          <w:p w14:paraId="46194385" w14:textId="6F76A998" w:rsidR="0087797F" w:rsidRPr="0087797F" w:rsidRDefault="0087797F" w:rsidP="0087797F">
            <w:pPr>
              <w:jc w:val="center"/>
              <w:rPr>
                <w:b/>
                <w:sz w:val="28"/>
              </w:rPr>
            </w:pPr>
            <w:proofErr w:type="spellStart"/>
            <w:r w:rsidRPr="0087797F">
              <w:rPr>
                <w:b/>
                <w:sz w:val="28"/>
              </w:rPr>
              <w:t>ClientHandler</w:t>
            </w:r>
            <w:proofErr w:type="spellEnd"/>
          </w:p>
        </w:tc>
      </w:tr>
      <w:tr w:rsidR="0087797F" w14:paraId="7736F498" w14:textId="77777777" w:rsidTr="00073394">
        <w:tc>
          <w:tcPr>
            <w:tcW w:w="9016" w:type="dxa"/>
            <w:gridSpan w:val="2"/>
          </w:tcPr>
          <w:p w14:paraId="575BC8E6" w14:textId="690C8D11" w:rsidR="0087797F" w:rsidRDefault="0087797F" w:rsidP="0087797F">
            <w:pPr>
              <w:jc w:val="center"/>
            </w:pPr>
            <w:r>
              <w:t>MESSAGE: UPLOAD</w:t>
            </w:r>
          </w:p>
        </w:tc>
      </w:tr>
      <w:tr w:rsidR="0087797F" w14:paraId="1447B557" w14:textId="77777777" w:rsidTr="0087797F">
        <w:tc>
          <w:tcPr>
            <w:tcW w:w="4508" w:type="dxa"/>
          </w:tcPr>
          <w:p w14:paraId="2DC54B35" w14:textId="77777777" w:rsidR="0087797F" w:rsidRPr="000C6D36" w:rsidRDefault="0087797F" w:rsidP="0087797F">
            <w:pPr>
              <w:jc w:val="center"/>
              <w:rPr>
                <w:rFonts w:cstheme="minorHAnsi"/>
              </w:rPr>
            </w:pPr>
            <w:r w:rsidRPr="000C6D36">
              <w:rPr>
                <w:rFonts w:cstheme="minorHAnsi"/>
              </w:rPr>
              <w:t xml:space="preserve">Prompts the user to input the name of the file they want to upload. Checks that the file path entered by the user is correct and that the file does exist on the user’s machine. Catches </w:t>
            </w:r>
            <w:proofErr w:type="spellStart"/>
            <w:r w:rsidRPr="000C6D36">
              <w:rPr>
                <w:rFonts w:cstheme="minorHAnsi"/>
              </w:rPr>
              <w:t>FileNotFoundException</w:t>
            </w:r>
            <w:proofErr w:type="spellEnd"/>
            <w:r w:rsidRPr="000C6D36">
              <w:rPr>
                <w:rFonts w:cstheme="minorHAnsi"/>
              </w:rPr>
              <w:t xml:space="preserve"> and prompts the user to re-enter a valid file path until a file is found. Then prompts the user to specify the access protocol for the file they wish to upload (either ‘public’ or ‘private’). Makes a call to the upload() </w:t>
            </w:r>
            <w:r w:rsidRPr="000C6D36">
              <w:rPr>
                <w:rFonts w:cstheme="minorHAnsi"/>
              </w:rPr>
              <w:lastRenderedPageBreak/>
              <w:t>method passing in the file name and access protocol as two String parameters</w:t>
            </w:r>
          </w:p>
          <w:p w14:paraId="125271A5" w14:textId="77777777" w:rsidR="0087797F" w:rsidRDefault="0087797F" w:rsidP="00A423BC"/>
        </w:tc>
        <w:tc>
          <w:tcPr>
            <w:tcW w:w="4508" w:type="dxa"/>
          </w:tcPr>
          <w:p w14:paraId="7FDE7552" w14:textId="583FE297" w:rsidR="0087797F" w:rsidRDefault="0087797F" w:rsidP="00A423BC">
            <w:r w:rsidRPr="000C6D36">
              <w:rPr>
                <w:rFonts w:cstheme="minorHAnsi"/>
              </w:rPr>
              <w:lastRenderedPageBreak/>
              <w:t xml:space="preserve">Makes a call to its </w:t>
            </w:r>
            <w:proofErr w:type="spellStart"/>
            <w:r w:rsidRPr="000C6D36">
              <w:rPr>
                <w:rFonts w:cstheme="minorHAnsi"/>
              </w:rPr>
              <w:t>receiveFile</w:t>
            </w:r>
            <w:proofErr w:type="spellEnd"/>
            <w:r w:rsidRPr="000C6D36">
              <w:rPr>
                <w:rFonts w:cstheme="minorHAnsi"/>
              </w:rPr>
              <w:t>() method. Returns “File Received” message to the user  once the file is written to the server</w:t>
            </w:r>
          </w:p>
        </w:tc>
      </w:tr>
      <w:tr w:rsidR="0087797F" w14:paraId="2CEAEBBF" w14:textId="77777777" w:rsidTr="00417FF1">
        <w:tc>
          <w:tcPr>
            <w:tcW w:w="9016" w:type="dxa"/>
            <w:gridSpan w:val="2"/>
          </w:tcPr>
          <w:p w14:paraId="2F1AA9A5" w14:textId="13B68513" w:rsidR="0087797F" w:rsidRDefault="0087797F" w:rsidP="0087797F">
            <w:pPr>
              <w:jc w:val="center"/>
            </w:pPr>
            <w:r>
              <w:t>MESSAGE: DOWNLOAD</w:t>
            </w:r>
          </w:p>
        </w:tc>
      </w:tr>
      <w:tr w:rsidR="0087797F" w14:paraId="5F27F78A" w14:textId="77777777" w:rsidTr="0087797F">
        <w:tc>
          <w:tcPr>
            <w:tcW w:w="4508" w:type="dxa"/>
          </w:tcPr>
          <w:p w14:paraId="2CC67B02" w14:textId="77777777" w:rsidR="0087797F" w:rsidRPr="000C6D36" w:rsidRDefault="0087797F" w:rsidP="0087797F">
            <w:pPr>
              <w:jc w:val="center"/>
              <w:rPr>
                <w:rFonts w:cstheme="minorHAnsi"/>
              </w:rPr>
            </w:pPr>
            <w:r w:rsidRPr="000C6D36">
              <w:rPr>
                <w:rFonts w:cstheme="minorHAnsi"/>
              </w:rPr>
              <w:t>Prompts the user to enter the name of the file they want to download from the server. Passes that filename into the download() method as a String parameter</w:t>
            </w:r>
          </w:p>
          <w:p w14:paraId="7F4CCE77" w14:textId="77777777" w:rsidR="0087797F" w:rsidRDefault="0087797F" w:rsidP="00A423BC"/>
        </w:tc>
        <w:tc>
          <w:tcPr>
            <w:tcW w:w="4508" w:type="dxa"/>
          </w:tcPr>
          <w:p w14:paraId="4099964E" w14:textId="4E99E383" w:rsidR="0087797F" w:rsidRDefault="0087797F" w:rsidP="00A423BC">
            <w:r w:rsidRPr="000C6D36">
              <w:rPr>
                <w:rFonts w:cstheme="minorHAnsi"/>
              </w:rPr>
              <w:t xml:space="preserve">First checks if the file exists and if it does then it makes a call to its </w:t>
            </w:r>
            <w:proofErr w:type="spellStart"/>
            <w:r w:rsidRPr="000C6D36">
              <w:rPr>
                <w:rFonts w:cstheme="minorHAnsi"/>
              </w:rPr>
              <w:t>sendFile</w:t>
            </w:r>
            <w:proofErr w:type="spellEnd"/>
            <w:r w:rsidRPr="000C6D36">
              <w:rPr>
                <w:rFonts w:cstheme="minorHAnsi"/>
              </w:rPr>
              <w:t>() method which sends the file back to the client. A confirmation message is displayed confirming that the file was successfully sent to the client as well as a message telling the user when the transfer is complete</w:t>
            </w:r>
          </w:p>
        </w:tc>
      </w:tr>
      <w:tr w:rsidR="0087797F" w14:paraId="5956D24B" w14:textId="77777777" w:rsidTr="00057E70">
        <w:tc>
          <w:tcPr>
            <w:tcW w:w="9016" w:type="dxa"/>
            <w:gridSpan w:val="2"/>
          </w:tcPr>
          <w:p w14:paraId="0B2D0649" w14:textId="32FB5CBB" w:rsidR="0087797F" w:rsidRDefault="0087797F" w:rsidP="0087797F">
            <w:pPr>
              <w:jc w:val="center"/>
            </w:pPr>
            <w:r>
              <w:t>MESSAGE: GETLIST</w:t>
            </w:r>
          </w:p>
        </w:tc>
      </w:tr>
      <w:tr w:rsidR="0087797F" w14:paraId="5C3001FD" w14:textId="77777777" w:rsidTr="0087797F">
        <w:tc>
          <w:tcPr>
            <w:tcW w:w="4508" w:type="dxa"/>
          </w:tcPr>
          <w:p w14:paraId="43E6F055" w14:textId="77777777" w:rsidR="0087797F" w:rsidRPr="000C6D36" w:rsidRDefault="0087797F" w:rsidP="0087797F">
            <w:pPr>
              <w:jc w:val="center"/>
              <w:rPr>
                <w:rFonts w:cstheme="minorHAnsi"/>
              </w:rPr>
            </w:pPr>
            <w:r w:rsidRPr="000C6D36">
              <w:rPr>
                <w:rFonts w:cstheme="minorHAnsi"/>
              </w:rPr>
              <w:t>Returns a list of files on the server in the form of a String.</w:t>
            </w:r>
          </w:p>
          <w:p w14:paraId="5013D5F9" w14:textId="77777777" w:rsidR="0087797F" w:rsidRDefault="0087797F" w:rsidP="00A423BC"/>
        </w:tc>
        <w:tc>
          <w:tcPr>
            <w:tcW w:w="4508" w:type="dxa"/>
          </w:tcPr>
          <w:p w14:paraId="2404835B" w14:textId="7DFC2587" w:rsidR="0087797F" w:rsidRDefault="0087797F" w:rsidP="00A423BC">
            <w:r w:rsidRPr="000C6D36">
              <w:rPr>
                <w:rFonts w:cstheme="minorHAnsi"/>
              </w:rPr>
              <w:t xml:space="preserve">Makes a call to its </w:t>
            </w:r>
            <w:proofErr w:type="spellStart"/>
            <w:r w:rsidRPr="000C6D36">
              <w:rPr>
                <w:rFonts w:cstheme="minorHAnsi"/>
              </w:rPr>
              <w:t>sendList</w:t>
            </w:r>
            <w:proofErr w:type="spellEnd"/>
            <w:r w:rsidRPr="000C6D36">
              <w:rPr>
                <w:rFonts w:cstheme="minorHAnsi"/>
              </w:rPr>
              <w:t>() method which returns a String back to the client</w:t>
            </w:r>
          </w:p>
        </w:tc>
      </w:tr>
    </w:tbl>
    <w:p w14:paraId="0B5A7F41" w14:textId="77777777" w:rsidR="0087797F" w:rsidRDefault="0087797F" w:rsidP="00A423BC"/>
    <w:p w14:paraId="7222B045" w14:textId="31EFE5DE" w:rsidR="006244BC" w:rsidRDefault="006244BC" w:rsidP="006244BC">
      <w:pPr>
        <w:pStyle w:val="2"/>
      </w:pPr>
      <w:r>
        <w:t>Protocol Constraints</w:t>
      </w:r>
    </w:p>
    <w:p w14:paraId="5B5234A9" w14:textId="406CFEDF" w:rsidR="006244BC" w:rsidRPr="00810014" w:rsidRDefault="00F56F54" w:rsidP="006244BC">
      <w:pPr>
        <w:rPr>
          <w:rFonts w:eastAsia="宋体"/>
          <w:color w:val="FF0000"/>
          <w:lang w:val="en-US" w:eastAsia="zh-CN"/>
        </w:rPr>
      </w:pPr>
      <w:r>
        <w:t>Client can choose the file they upload to be private or public. If private, they should provide a key, and in that case, no one without the key can download the file.</w:t>
      </w:r>
      <w:bookmarkStart w:id="0" w:name="_GoBack"/>
      <w:bookmarkEnd w:id="0"/>
    </w:p>
    <w:p w14:paraId="2894DBB1" w14:textId="77777777" w:rsidR="00FE2173" w:rsidRDefault="00A423BC" w:rsidP="00FE2173">
      <w:pPr>
        <w:pStyle w:val="2"/>
      </w:pPr>
      <w:r>
        <w:lastRenderedPageBreak/>
        <w:t>Sequence Diagram</w:t>
      </w:r>
      <w:r w:rsidR="00FE2173">
        <w:rPr>
          <w:noProof/>
        </w:rPr>
        <w:drawing>
          <wp:inline distT="0" distB="0" distL="0" distR="0" wp14:anchorId="7AA716A5" wp14:editId="353537B2">
            <wp:extent cx="5731510" cy="3086100"/>
            <wp:effectExtent l="0" t="0" r="254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eryFilesSeq.png"/>
                    <pic:cNvPicPr/>
                  </pic:nvPicPr>
                  <pic:blipFill rotWithShape="1">
                    <a:blip r:embed="rId9">
                      <a:extLst>
                        <a:ext uri="{28A0092B-C50C-407E-A947-70E740481C1C}">
                          <a14:useLocalDpi xmlns:a14="http://schemas.microsoft.com/office/drawing/2010/main" val="0"/>
                        </a:ext>
                      </a:extLst>
                    </a:blip>
                    <a:srcRect t="2996" b="3687"/>
                    <a:stretch/>
                  </pic:blipFill>
                  <pic:spPr bwMode="auto">
                    <a:xfrm>
                      <a:off x="0" y="0"/>
                      <a:ext cx="5731510" cy="3086100"/>
                    </a:xfrm>
                    <a:prstGeom prst="rect">
                      <a:avLst/>
                    </a:prstGeom>
                    <a:ln>
                      <a:noFill/>
                    </a:ln>
                    <a:extLst>
                      <a:ext uri="{53640926-AAD7-44D8-BBD7-CCE9431645EC}">
                        <a14:shadowObscured xmlns:a14="http://schemas.microsoft.com/office/drawing/2010/main"/>
                      </a:ext>
                    </a:extLst>
                  </pic:spPr>
                </pic:pic>
              </a:graphicData>
            </a:graphic>
          </wp:inline>
        </w:drawing>
      </w:r>
      <w:r w:rsidR="00FE2173">
        <w:rPr>
          <w:noProof/>
        </w:rPr>
        <w:drawing>
          <wp:inline distT="0" distB="0" distL="0" distR="0" wp14:anchorId="22D41D36" wp14:editId="7E0F9CF1">
            <wp:extent cx="5731510" cy="3611880"/>
            <wp:effectExtent l="0" t="0" r="2540" b="7620"/>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wnloadFileSeq.png"/>
                    <pic:cNvPicPr/>
                  </pic:nvPicPr>
                  <pic:blipFill rotWithShape="1">
                    <a:blip r:embed="rId10">
                      <a:extLst>
                        <a:ext uri="{28A0092B-C50C-407E-A947-70E740481C1C}">
                          <a14:useLocalDpi xmlns:a14="http://schemas.microsoft.com/office/drawing/2010/main" val="0"/>
                        </a:ext>
                      </a:extLst>
                    </a:blip>
                    <a:srcRect t="1620" b="2429"/>
                    <a:stretch/>
                  </pic:blipFill>
                  <pic:spPr bwMode="auto">
                    <a:xfrm>
                      <a:off x="0" y="0"/>
                      <a:ext cx="5731510" cy="3611880"/>
                    </a:xfrm>
                    <a:prstGeom prst="rect">
                      <a:avLst/>
                    </a:prstGeom>
                    <a:ln>
                      <a:noFill/>
                    </a:ln>
                    <a:extLst>
                      <a:ext uri="{53640926-AAD7-44D8-BBD7-CCE9431645EC}">
                        <a14:shadowObscured xmlns:a14="http://schemas.microsoft.com/office/drawing/2010/main"/>
                      </a:ext>
                    </a:extLst>
                  </pic:spPr>
                </pic:pic>
              </a:graphicData>
            </a:graphic>
          </wp:inline>
        </w:drawing>
      </w:r>
    </w:p>
    <w:p w14:paraId="62001E03" w14:textId="3804BB5E" w:rsidR="000353E7" w:rsidRDefault="00FE2173" w:rsidP="00FE2173">
      <w:pPr>
        <w:pStyle w:val="2"/>
      </w:pPr>
      <w:r>
        <w:rPr>
          <w:noProof/>
        </w:rPr>
        <w:lastRenderedPageBreak/>
        <w:drawing>
          <wp:inline distT="0" distB="0" distL="0" distR="0" wp14:anchorId="1FDBF4AF" wp14:editId="287BEF11">
            <wp:extent cx="5731510" cy="5464175"/>
            <wp:effectExtent l="0" t="0" r="2540" b="3175"/>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ploadFileSeq.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5464175"/>
                    </a:xfrm>
                    <a:prstGeom prst="rect">
                      <a:avLst/>
                    </a:prstGeom>
                  </pic:spPr>
                </pic:pic>
              </a:graphicData>
            </a:graphic>
          </wp:inline>
        </w:drawing>
      </w:r>
    </w:p>
    <w:p w14:paraId="57C909BD" w14:textId="1CBDE4B0" w:rsidR="000353E7" w:rsidRDefault="000353E7" w:rsidP="000353E7">
      <w:pPr>
        <w:pStyle w:val="1"/>
      </w:pPr>
      <w:r>
        <w:t>Discussion</w:t>
      </w:r>
    </w:p>
    <w:p w14:paraId="3BFAF4D3" w14:textId="079A0FE3" w:rsidR="002235DD" w:rsidRDefault="0072346D" w:rsidP="002235DD">
      <w:pPr>
        <w:rPr>
          <w:rFonts w:cstheme="minorHAnsi"/>
          <w:color w:val="000000"/>
        </w:rPr>
      </w:pPr>
      <w:r w:rsidRPr="0072346D">
        <w:rPr>
          <w:rFonts w:cstheme="minorHAnsi"/>
          <w:color w:val="000000"/>
        </w:rPr>
        <w:t xml:space="preserve">TCP (Transmission Control Protocol) and UDP (User Datagram Protocol) are the two </w:t>
      </w:r>
      <w:r w:rsidR="008B53BC">
        <w:rPr>
          <w:rFonts w:cstheme="minorHAnsi"/>
          <w:color w:val="000000"/>
        </w:rPr>
        <w:t xml:space="preserve">major transport protocols.  </w:t>
      </w:r>
      <w:r>
        <w:rPr>
          <w:rFonts w:cstheme="minorHAnsi"/>
          <w:color w:val="000000"/>
        </w:rPr>
        <w:t>The</w:t>
      </w:r>
      <w:r w:rsidR="000C6D36">
        <w:rPr>
          <w:rFonts w:cstheme="minorHAnsi"/>
          <w:color w:val="000000"/>
        </w:rPr>
        <w:t>y</w:t>
      </w:r>
      <w:r>
        <w:rPr>
          <w:rFonts w:cstheme="minorHAnsi"/>
          <w:color w:val="000000"/>
        </w:rPr>
        <w:t xml:space="preserve"> both work at the transport layer in the TCP/IP model, but </w:t>
      </w:r>
      <w:r w:rsidR="008B53BC">
        <w:rPr>
          <w:rFonts w:cstheme="minorHAnsi"/>
          <w:color w:val="000000"/>
        </w:rPr>
        <w:t>have</w:t>
      </w:r>
      <w:r>
        <w:rPr>
          <w:rFonts w:cstheme="minorHAnsi"/>
          <w:color w:val="000000"/>
        </w:rPr>
        <w:t xml:space="preserve"> different usages.  In our file sharing application we made use of TCP sockets.  </w:t>
      </w:r>
      <w:r w:rsidRPr="0072346D">
        <w:rPr>
          <w:rFonts w:cstheme="minorHAnsi"/>
          <w:color w:val="000000"/>
        </w:rPr>
        <w:t>TCP is connection oriented – once a connection is established, data can be sent bidirectional. UDP is a simpler, connectionless Internet protocol. Multiple messages are sent as packets in chunks using UDP.</w:t>
      </w:r>
      <w:r w:rsidR="008B53BC">
        <w:rPr>
          <w:rFonts w:cstheme="minorHAnsi"/>
          <w:color w:val="000000"/>
        </w:rPr>
        <w:t xml:space="preserve">  </w:t>
      </w:r>
    </w:p>
    <w:p w14:paraId="3C601CCF" w14:textId="6FA8C1C9" w:rsidR="008B53BC" w:rsidRDefault="008B53BC" w:rsidP="002235DD">
      <w:pPr>
        <w:rPr>
          <w:rFonts w:cstheme="minorHAnsi"/>
          <w:color w:val="000000"/>
        </w:rPr>
      </w:pPr>
      <w:r>
        <w:rPr>
          <w:rFonts w:cstheme="minorHAnsi"/>
          <w:color w:val="000000"/>
        </w:rPr>
        <w:t xml:space="preserve">TCP may be more heavyweight compared to the lightweight UDP but </w:t>
      </w:r>
      <w:r w:rsidR="00A96731">
        <w:rPr>
          <w:rFonts w:cstheme="minorHAnsi"/>
          <w:color w:val="000000"/>
        </w:rPr>
        <w:t>it has many advantages.  It is good for error detection and retransmits packets if a sender doesn’t get acknowledgement after a period of time.</w:t>
      </w:r>
    </w:p>
    <w:p w14:paraId="060B8100" w14:textId="77777777" w:rsidR="00966C81" w:rsidRPr="0072346D" w:rsidRDefault="00966C81" w:rsidP="002235DD">
      <w:pPr>
        <w:rPr>
          <w:rFonts w:cstheme="minorHAnsi"/>
        </w:rPr>
      </w:pPr>
    </w:p>
    <w:sectPr w:rsidR="00966C81" w:rsidRPr="0072346D">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D55AFD" w14:textId="77777777" w:rsidR="001526D2" w:rsidRDefault="001526D2" w:rsidP="00AA5FA6">
      <w:pPr>
        <w:spacing w:after="0" w:line="240" w:lineRule="auto"/>
      </w:pPr>
      <w:r>
        <w:separator/>
      </w:r>
    </w:p>
  </w:endnote>
  <w:endnote w:type="continuationSeparator" w:id="0">
    <w:p w14:paraId="04943133" w14:textId="77777777" w:rsidR="001526D2" w:rsidRDefault="001526D2" w:rsidP="00AA5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PGothic">
    <w:altName w:val="ＭＳ Ｐゴシック"/>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Open Sans">
    <w:altName w:val="Segoe UI"/>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A03D04" w14:textId="77777777" w:rsidR="001526D2" w:rsidRDefault="001526D2" w:rsidP="00AA5FA6">
      <w:pPr>
        <w:spacing w:after="0" w:line="240" w:lineRule="auto"/>
      </w:pPr>
      <w:r>
        <w:separator/>
      </w:r>
    </w:p>
  </w:footnote>
  <w:footnote w:type="continuationSeparator" w:id="0">
    <w:p w14:paraId="3FE5388A" w14:textId="77777777" w:rsidR="001526D2" w:rsidRDefault="001526D2" w:rsidP="00AA5F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86262" w14:textId="6E345EC9" w:rsidR="00AA5FA6" w:rsidRDefault="00AA5FA6">
    <w:pPr>
      <w:pStyle w:val="a8"/>
      <w:rPr>
        <w:rFonts w:ascii="Open Sans" w:hAnsi="Open Sans" w:cs="Open Sans"/>
        <w:color w:val="414649"/>
        <w:sz w:val="21"/>
        <w:szCs w:val="21"/>
        <w:shd w:val="clear" w:color="auto" w:fill="FFFFFF"/>
      </w:rPr>
    </w:pPr>
    <w:r>
      <w:rPr>
        <w:rFonts w:ascii="Open Sans" w:hAnsi="Open Sans" w:cs="Open Sans"/>
        <w:color w:val="414649"/>
        <w:sz w:val="21"/>
        <w:szCs w:val="21"/>
        <w:shd w:val="clear" w:color="auto" w:fill="FFFFFF"/>
      </w:rPr>
      <w:t>CHNLEO007</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CSC3002F</w:t>
    </w:r>
  </w:p>
  <w:p w14:paraId="4825AA10" w14:textId="6EA77B29" w:rsidR="00AA5FA6" w:rsidRDefault="00AA5FA6">
    <w:pPr>
      <w:pStyle w:val="a8"/>
      <w:rPr>
        <w:rFonts w:ascii="Open Sans" w:hAnsi="Open Sans" w:cs="Open Sans"/>
        <w:color w:val="414649"/>
        <w:sz w:val="21"/>
        <w:szCs w:val="21"/>
        <w:shd w:val="clear" w:color="auto" w:fill="FFFFFF"/>
      </w:rPr>
    </w:pPr>
    <w:r>
      <w:rPr>
        <w:rFonts w:ascii="Open Sans" w:hAnsi="Open Sans" w:cs="Open Sans"/>
        <w:color w:val="414649"/>
        <w:sz w:val="21"/>
        <w:szCs w:val="21"/>
        <w:shd w:val="clear" w:color="auto" w:fill="FFFFFF"/>
      </w:rPr>
      <w:t>OPPBRA002</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ASSIGNMENT 1</w:t>
    </w:r>
  </w:p>
  <w:p w14:paraId="4CDDF1AF" w14:textId="598479AE" w:rsidR="00AA5FA6" w:rsidRDefault="00AA5FA6">
    <w:pPr>
      <w:pStyle w:val="a8"/>
    </w:pPr>
    <w:r>
      <w:rPr>
        <w:rFonts w:ascii="Open Sans" w:hAnsi="Open Sans" w:cs="Open Sans"/>
        <w:color w:val="414649"/>
        <w:sz w:val="21"/>
        <w:szCs w:val="21"/>
        <w:shd w:val="clear" w:color="auto" w:fill="FFFFFF"/>
      </w:rPr>
      <w:t>HSSLAA002</w:t>
    </w:r>
    <w:r>
      <w:rPr>
        <w:rFonts w:ascii="Open Sans" w:hAnsi="Open Sans" w:cs="Open Sans"/>
        <w:color w:val="414649"/>
        <w:sz w:val="21"/>
        <w:szCs w:val="21"/>
        <w:shd w:val="clear" w:color="auto" w:fill="FFFFFF"/>
      </w:rPr>
      <w:tab/>
    </w:r>
    <w:r>
      <w:rPr>
        <w:rFonts w:ascii="Open Sans" w:hAnsi="Open Sans" w:cs="Open Sans"/>
        <w:color w:val="414649"/>
        <w:sz w:val="21"/>
        <w:szCs w:val="21"/>
        <w:shd w:val="clear" w:color="auto" w:fill="FFFFFF"/>
      </w:rPr>
      <w:tab/>
      <w:t>NETWORK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B35701"/>
    <w:multiLevelType w:val="hybridMultilevel"/>
    <w:tmpl w:val="3EE40570"/>
    <w:lvl w:ilvl="0" w:tplc="CCB6DEB2">
      <w:numFmt w:val="bullet"/>
      <w:lvlText w:val=""/>
      <w:lvlJc w:val="left"/>
      <w:pPr>
        <w:ind w:left="720" w:hanging="360"/>
      </w:pPr>
      <w:rPr>
        <w:rFonts w:ascii="Wingdings" w:eastAsiaTheme="minorHAnsi" w:hAnsi="Wingdings" w:cstheme="minorBid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50452514"/>
    <w:multiLevelType w:val="multilevel"/>
    <w:tmpl w:val="6018F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0E741ED"/>
    <w:multiLevelType w:val="hybridMultilevel"/>
    <w:tmpl w:val="BF8CD32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ZA" w:vendorID="64" w:dllVersion="6" w:nlCheck="1" w:checkStyle="0"/>
  <w:activeWritingStyle w:appName="MSWord" w:lang="en-ZA" w:vendorID="64" w:dllVersion="0" w:nlCheck="1" w:checkStyle="0"/>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C55"/>
    <w:rsid w:val="000210B4"/>
    <w:rsid w:val="000353E7"/>
    <w:rsid w:val="000466B2"/>
    <w:rsid w:val="000732C6"/>
    <w:rsid w:val="000C6D36"/>
    <w:rsid w:val="00144C55"/>
    <w:rsid w:val="001526D2"/>
    <w:rsid w:val="00161C87"/>
    <w:rsid w:val="00185B77"/>
    <w:rsid w:val="00187BDC"/>
    <w:rsid w:val="002013D2"/>
    <w:rsid w:val="002235DD"/>
    <w:rsid w:val="0028239F"/>
    <w:rsid w:val="002E6333"/>
    <w:rsid w:val="0033315F"/>
    <w:rsid w:val="003A150F"/>
    <w:rsid w:val="003A3DDE"/>
    <w:rsid w:val="0045325D"/>
    <w:rsid w:val="004B4B87"/>
    <w:rsid w:val="005019FF"/>
    <w:rsid w:val="00557EBC"/>
    <w:rsid w:val="005773AF"/>
    <w:rsid w:val="005D5BE7"/>
    <w:rsid w:val="005F7447"/>
    <w:rsid w:val="00600B3B"/>
    <w:rsid w:val="006244BC"/>
    <w:rsid w:val="0072346D"/>
    <w:rsid w:val="00810014"/>
    <w:rsid w:val="00824D84"/>
    <w:rsid w:val="00834F69"/>
    <w:rsid w:val="00853C78"/>
    <w:rsid w:val="0087797F"/>
    <w:rsid w:val="008B53BC"/>
    <w:rsid w:val="008D6E2D"/>
    <w:rsid w:val="0090461A"/>
    <w:rsid w:val="00966C81"/>
    <w:rsid w:val="009B56FC"/>
    <w:rsid w:val="00A33CFA"/>
    <w:rsid w:val="00A37777"/>
    <w:rsid w:val="00A423BC"/>
    <w:rsid w:val="00A50793"/>
    <w:rsid w:val="00A90ACE"/>
    <w:rsid w:val="00A96731"/>
    <w:rsid w:val="00AA1070"/>
    <w:rsid w:val="00AA5FA6"/>
    <w:rsid w:val="00B108A1"/>
    <w:rsid w:val="00B3164C"/>
    <w:rsid w:val="00BB0AE1"/>
    <w:rsid w:val="00C76D36"/>
    <w:rsid w:val="00C855FA"/>
    <w:rsid w:val="00D95E8D"/>
    <w:rsid w:val="00E20BB5"/>
    <w:rsid w:val="00F23F22"/>
    <w:rsid w:val="00F56EED"/>
    <w:rsid w:val="00F56F54"/>
    <w:rsid w:val="00F70AD5"/>
    <w:rsid w:val="00FA32AB"/>
    <w:rsid w:val="00FE2173"/>
  </w:rsids>
  <m:mathPr>
    <m:mathFont m:val="Cambria Math"/>
    <m:brkBin m:val="before"/>
    <m:brkBinSub m:val="--"/>
    <m:smallFrac m:val="0"/>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D28E445"/>
  <w15:chartTrackingRefBased/>
  <w15:docId w15:val="{80AD4665-C17D-40DD-B8E2-B401713BC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paragraph" w:styleId="1">
    <w:name w:val="heading 1"/>
    <w:basedOn w:val="a"/>
    <w:next w:val="a"/>
    <w:link w:val="10"/>
    <w:uiPriority w:val="9"/>
    <w:qFormat/>
    <w:rsid w:val="00144C55"/>
    <w:pPr>
      <w:keepNext/>
      <w:keepLines/>
      <w:spacing w:before="240" w:after="0"/>
      <w:outlineLvl w:val="0"/>
    </w:pPr>
    <w:rPr>
      <w:rFonts w:asciiTheme="majorHAnsi" w:eastAsiaTheme="majorEastAsia" w:hAnsiTheme="majorHAnsi" w:cstheme="majorBidi"/>
      <w:color w:val="77972F" w:themeColor="accent1" w:themeShade="BF"/>
      <w:sz w:val="32"/>
      <w:szCs w:val="32"/>
    </w:rPr>
  </w:style>
  <w:style w:type="paragraph" w:styleId="2">
    <w:name w:val="heading 2"/>
    <w:basedOn w:val="a"/>
    <w:next w:val="a"/>
    <w:link w:val="20"/>
    <w:uiPriority w:val="9"/>
    <w:unhideWhenUsed/>
    <w:qFormat/>
    <w:rsid w:val="00144C55"/>
    <w:pPr>
      <w:keepNext/>
      <w:keepLines/>
      <w:spacing w:before="40" w:after="0"/>
      <w:outlineLvl w:val="1"/>
    </w:pPr>
    <w:rPr>
      <w:rFonts w:asciiTheme="majorHAnsi" w:eastAsiaTheme="majorEastAsia" w:hAnsiTheme="majorHAnsi" w:cstheme="majorBidi"/>
      <w:color w:val="77972F" w:themeColor="accent1" w:themeShade="BF"/>
      <w:sz w:val="26"/>
      <w:szCs w:val="26"/>
    </w:rPr>
  </w:style>
  <w:style w:type="paragraph" w:styleId="3">
    <w:name w:val="heading 3"/>
    <w:basedOn w:val="a"/>
    <w:next w:val="a"/>
    <w:link w:val="30"/>
    <w:uiPriority w:val="9"/>
    <w:unhideWhenUsed/>
    <w:qFormat/>
    <w:rsid w:val="00853C78"/>
    <w:pPr>
      <w:keepNext/>
      <w:keepLines/>
      <w:spacing w:before="40" w:after="0"/>
      <w:outlineLvl w:val="2"/>
    </w:pPr>
    <w:rPr>
      <w:rFonts w:asciiTheme="majorHAnsi" w:eastAsiaTheme="majorEastAsia" w:hAnsiTheme="majorHAnsi" w:cstheme="majorBidi"/>
      <w:color w:val="4F641F"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44C55"/>
    <w:rPr>
      <w:rFonts w:asciiTheme="majorHAnsi" w:eastAsiaTheme="majorEastAsia" w:hAnsiTheme="majorHAnsi" w:cstheme="majorBidi"/>
      <w:color w:val="77972F" w:themeColor="accent1" w:themeShade="BF"/>
      <w:sz w:val="32"/>
      <w:szCs w:val="32"/>
    </w:rPr>
  </w:style>
  <w:style w:type="paragraph" w:styleId="a3">
    <w:name w:val="Title"/>
    <w:basedOn w:val="a"/>
    <w:next w:val="a"/>
    <w:link w:val="a4"/>
    <w:uiPriority w:val="10"/>
    <w:qFormat/>
    <w:rsid w:val="00144C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144C55"/>
    <w:rPr>
      <w:rFonts w:asciiTheme="majorHAnsi" w:eastAsiaTheme="majorEastAsia" w:hAnsiTheme="majorHAnsi" w:cstheme="majorBidi"/>
      <w:spacing w:val="-10"/>
      <w:kern w:val="28"/>
      <w:sz w:val="56"/>
      <w:szCs w:val="56"/>
    </w:rPr>
  </w:style>
  <w:style w:type="character" w:customStyle="1" w:styleId="20">
    <w:name w:val="标题 2 字符"/>
    <w:basedOn w:val="a0"/>
    <w:link w:val="2"/>
    <w:uiPriority w:val="9"/>
    <w:rsid w:val="00144C55"/>
    <w:rPr>
      <w:rFonts w:asciiTheme="majorHAnsi" w:eastAsiaTheme="majorEastAsia" w:hAnsiTheme="majorHAnsi" w:cstheme="majorBidi"/>
      <w:color w:val="77972F" w:themeColor="accent1" w:themeShade="BF"/>
      <w:sz w:val="26"/>
      <w:szCs w:val="26"/>
    </w:rPr>
  </w:style>
  <w:style w:type="paragraph" w:styleId="a5">
    <w:name w:val="Normal (Web)"/>
    <w:basedOn w:val="a"/>
    <w:uiPriority w:val="99"/>
    <w:semiHidden/>
    <w:unhideWhenUsed/>
    <w:rsid w:val="0045325D"/>
    <w:pPr>
      <w:spacing w:before="100" w:beforeAutospacing="1" w:after="100" w:afterAutospacing="1" w:line="240" w:lineRule="auto"/>
    </w:pPr>
    <w:rPr>
      <w:rFonts w:ascii="Times New Roman" w:eastAsia="Times New Roman" w:hAnsi="Times New Roman" w:cs="Times New Roman"/>
      <w:sz w:val="24"/>
      <w:szCs w:val="24"/>
      <w:lang w:eastAsia="en-ZA"/>
    </w:rPr>
  </w:style>
  <w:style w:type="table" w:styleId="31">
    <w:name w:val="Plain Table 3"/>
    <w:basedOn w:val="a1"/>
    <w:uiPriority w:val="43"/>
    <w:rsid w:val="000C6D36"/>
    <w:pPr>
      <w:spacing w:after="0" w:line="240" w:lineRule="auto"/>
    </w:pPr>
    <w:rPr>
      <w:lang w:val="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6">
    <w:name w:val="Table Grid"/>
    <w:basedOn w:val="a1"/>
    <w:uiPriority w:val="39"/>
    <w:rsid w:val="000C6D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53C78"/>
    <w:rPr>
      <w:rFonts w:asciiTheme="majorHAnsi" w:eastAsiaTheme="majorEastAsia" w:hAnsiTheme="majorHAnsi" w:cstheme="majorBidi"/>
      <w:color w:val="4F641F" w:themeColor="accent1" w:themeShade="7F"/>
      <w:sz w:val="24"/>
      <w:szCs w:val="24"/>
    </w:rPr>
  </w:style>
  <w:style w:type="character" w:customStyle="1" w:styleId="pl-k">
    <w:name w:val="pl-k"/>
    <w:basedOn w:val="a0"/>
    <w:rsid w:val="00853C78"/>
  </w:style>
  <w:style w:type="character" w:customStyle="1" w:styleId="pl-en">
    <w:name w:val="pl-en"/>
    <w:basedOn w:val="a0"/>
    <w:rsid w:val="00853C78"/>
  </w:style>
  <w:style w:type="character" w:customStyle="1" w:styleId="pl-smi">
    <w:name w:val="pl-smi"/>
    <w:basedOn w:val="a0"/>
    <w:rsid w:val="00853C78"/>
  </w:style>
  <w:style w:type="character" w:customStyle="1" w:styleId="pl-v">
    <w:name w:val="pl-v"/>
    <w:basedOn w:val="a0"/>
    <w:rsid w:val="00853C78"/>
  </w:style>
  <w:style w:type="paragraph" w:styleId="a7">
    <w:name w:val="List Paragraph"/>
    <w:basedOn w:val="a"/>
    <w:uiPriority w:val="34"/>
    <w:qFormat/>
    <w:rsid w:val="00853C78"/>
    <w:pPr>
      <w:ind w:left="720"/>
      <w:contextualSpacing/>
    </w:pPr>
  </w:style>
  <w:style w:type="paragraph" w:styleId="a8">
    <w:name w:val="header"/>
    <w:basedOn w:val="a"/>
    <w:link w:val="a9"/>
    <w:uiPriority w:val="99"/>
    <w:unhideWhenUsed/>
    <w:rsid w:val="00AA5FA6"/>
    <w:pPr>
      <w:tabs>
        <w:tab w:val="center" w:pos="4513"/>
        <w:tab w:val="right" w:pos="9026"/>
      </w:tabs>
      <w:spacing w:after="0" w:line="240" w:lineRule="auto"/>
    </w:pPr>
  </w:style>
  <w:style w:type="character" w:customStyle="1" w:styleId="a9">
    <w:name w:val="页眉 字符"/>
    <w:basedOn w:val="a0"/>
    <w:link w:val="a8"/>
    <w:uiPriority w:val="99"/>
    <w:rsid w:val="00AA5FA6"/>
  </w:style>
  <w:style w:type="paragraph" w:styleId="aa">
    <w:name w:val="footer"/>
    <w:basedOn w:val="a"/>
    <w:link w:val="ab"/>
    <w:uiPriority w:val="99"/>
    <w:unhideWhenUsed/>
    <w:rsid w:val="00AA5FA6"/>
    <w:pPr>
      <w:tabs>
        <w:tab w:val="center" w:pos="4513"/>
        <w:tab w:val="right" w:pos="9026"/>
      </w:tabs>
      <w:spacing w:after="0" w:line="240" w:lineRule="auto"/>
    </w:pPr>
  </w:style>
  <w:style w:type="character" w:customStyle="1" w:styleId="ab">
    <w:name w:val="页脚 字符"/>
    <w:basedOn w:val="a0"/>
    <w:link w:val="aa"/>
    <w:uiPriority w:val="99"/>
    <w:rsid w:val="00AA5F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070513">
      <w:bodyDiv w:val="1"/>
      <w:marLeft w:val="0"/>
      <w:marRight w:val="0"/>
      <w:marTop w:val="0"/>
      <w:marBottom w:val="0"/>
      <w:divBdr>
        <w:top w:val="none" w:sz="0" w:space="0" w:color="auto"/>
        <w:left w:val="none" w:sz="0" w:space="0" w:color="auto"/>
        <w:bottom w:val="none" w:sz="0" w:space="0" w:color="auto"/>
        <w:right w:val="none" w:sz="0" w:space="0" w:color="auto"/>
      </w:divBdr>
    </w:div>
    <w:div w:id="154501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Damask">
  <a:themeElements>
    <a:clrScheme name="Damask">
      <a:dk1>
        <a:sysClr val="windowText" lastClr="000000"/>
      </a:dk1>
      <a:lt1>
        <a:sysClr val="window" lastClr="FFFFFF"/>
      </a:lt1>
      <a:dk2>
        <a:srgbClr val="2A5B7F"/>
      </a:dk2>
      <a:lt2>
        <a:srgbClr val="ABDAFC"/>
      </a:lt2>
      <a:accent1>
        <a:srgbClr val="9EC544"/>
      </a:accent1>
      <a:accent2>
        <a:srgbClr val="50BEA3"/>
      </a:accent2>
      <a:accent3>
        <a:srgbClr val="4A9CCC"/>
      </a:accent3>
      <a:accent4>
        <a:srgbClr val="9A66CA"/>
      </a:accent4>
      <a:accent5>
        <a:srgbClr val="C54F71"/>
      </a:accent5>
      <a:accent6>
        <a:srgbClr val="DE9C3C"/>
      </a:accent6>
      <a:hlink>
        <a:srgbClr val="6BA9DA"/>
      </a:hlink>
      <a:folHlink>
        <a:srgbClr val="A0BCD3"/>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docProps/app.xml><?xml version="1.0" encoding="utf-8"?>
<Properties xmlns="http://schemas.openxmlformats.org/officeDocument/2006/extended-properties" xmlns:vt="http://schemas.openxmlformats.org/officeDocument/2006/docPropsVTypes">
  <Template>Normal.dotm</Template>
  <TotalTime>119</TotalTime>
  <Pages>1</Pages>
  <Words>775</Words>
  <Characters>44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University Of Cape Town</Company>
  <LinksUpToDate>false</LinksUpToDate>
  <CharactersWithSpaces>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Leo Chen</cp:lastModifiedBy>
  <cp:revision>6</cp:revision>
  <cp:lastPrinted>2020-03-04T00:29:00Z</cp:lastPrinted>
  <dcterms:created xsi:type="dcterms:W3CDTF">2020-03-03T13:38:00Z</dcterms:created>
  <dcterms:modified xsi:type="dcterms:W3CDTF">2020-03-04T00:30:00Z</dcterms:modified>
</cp:coreProperties>
</file>